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le"/>
      </w:pPr>
      <w:r>
        <w:t xml:space="preserve">Analyse Auftrag </w:t>
      </w:r>
      <w:r w:rsidR="000D7977">
        <w:t>Docker</w:t>
      </w:r>
    </w:p>
    <w:p w14:paraId="734DD3C8" w14:textId="2DF2C0A0" w:rsidR="000D7655" w:rsidRDefault="000D7655" w:rsidP="00CA32E2">
      <w:pPr>
        <w:pStyle w:val="Heading1"/>
      </w:pPr>
      <w:r>
        <w:t>Projektmanagement</w:t>
      </w:r>
    </w:p>
    <w:p w14:paraId="412E72B1" w14:textId="2AEDF489" w:rsidR="000D7655" w:rsidRDefault="006F3585">
      <w:r>
        <w:t xml:space="preserve">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w:t>
      </w:r>
      <w:proofErr w:type="spellStart"/>
      <w:r>
        <w:t>Yacine</w:t>
      </w:r>
      <w:proofErr w:type="spellEnd"/>
      <w:r>
        <w:t xml:space="preserve"> </w:t>
      </w:r>
      <w:proofErr w:type="spellStart"/>
      <w:r>
        <w:t>Mekesser</w:t>
      </w:r>
      <w:proofErr w:type="spellEnd"/>
      <w:r>
        <w:t xml:space="preserve"> muss vom 25.11 bis zum 12.12 in den Wiederholungskurs. Seine Abwesenheit ist bereits in die Planung zukünftiger Iterationen eingeflossen</w:t>
      </w:r>
      <w:r w:rsidR="00D91F4B">
        <w:t xml:space="preserve"> und sollte das Projekt nicht gefä</w:t>
      </w:r>
      <w:r w:rsidR="009F51AC">
        <w:t>h</w:t>
      </w:r>
      <w:r w:rsidR="00D91F4B">
        <w:t>rden.</w:t>
      </w:r>
    </w:p>
    <w:p w14:paraId="76CD3416" w14:textId="77777777" w:rsidR="000D7655" w:rsidRDefault="000D7655"/>
    <w:p w14:paraId="5DE36209" w14:textId="20A8B3D8" w:rsidR="00E5102F" w:rsidRPr="00CA32E2" w:rsidRDefault="00985A23" w:rsidP="00CA32E2">
      <w:pPr>
        <w:pStyle w:val="Heading2"/>
        <w:rPr>
          <w:b w:val="0"/>
        </w:rPr>
        <w:sectPr w:rsidR="00E5102F" w:rsidRPr="00CA32E2">
          <w:headerReference w:type="default" r:id="rId9"/>
          <w:footerReference w:type="default" r:id="rId10"/>
          <w:pgSz w:w="11906" w:h="16838"/>
          <w:pgMar w:top="1417" w:right="1417" w:bottom="1134" w:left="1417" w:header="708" w:footer="708" w:gutter="0"/>
          <w:cols w:space="708"/>
          <w:docGrid w:linePitch="360"/>
        </w:sectPr>
      </w:pPr>
      <w: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tab/>
      </w:r>
      <w:r>
        <w:tab/>
        <w:t xml:space="preserve">DAA Domänenmodell </w:t>
      </w:r>
      <w:r w:rsidR="00FB02E0">
        <w:tab/>
      </w:r>
      <w:r w:rsidR="00FB02E0">
        <w:lastRenderedPageBreak/>
        <w:tab/>
      </w:r>
      <w:r w:rsidR="00FB02E0">
        <w:tab/>
      </w:r>
      <w:r w:rsidR="00FB02E0">
        <w:tab/>
      </w:r>
      <w:r>
        <w:t>visualisieren</w:t>
      </w:r>
      <w:r>
        <w:br/>
      </w:r>
      <w:r>
        <w:tab/>
        <w:t>DB Architektur</w:t>
      </w:r>
      <w:r>
        <w:br/>
      </w:r>
      <w:r>
        <w:tab/>
      </w:r>
      <w:r>
        <w:tab/>
        <w:t>DBA Architektur visualisieren</w:t>
      </w:r>
    </w:p>
    <w:p w14:paraId="4840AFFD" w14:textId="6CE73792"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EA Controller / Application / Domain</w:t>
      </w:r>
      <w:r w:rsidR="0060651A" w:rsidRPr="00CA32E2">
        <w:rPr>
          <w:lang w:val="en-US"/>
        </w:rPr>
        <w:br/>
      </w:r>
      <w:r w:rsidR="0060651A" w:rsidRPr="00CA32E2">
        <w:rPr>
          <w:lang w:val="en-US"/>
        </w:rPr>
        <w:tab/>
      </w:r>
      <w:r w:rsidR="0060651A" w:rsidRPr="00CA32E2">
        <w:rPr>
          <w:lang w:val="en-US"/>
        </w:rPr>
        <w:tab/>
        <w:t>EAA Model</w:t>
      </w:r>
      <w:r w:rsidR="0060651A" w:rsidRPr="00CA32E2">
        <w:rPr>
          <w:lang w:val="en-US"/>
        </w:rPr>
        <w:br/>
      </w:r>
      <w:r w:rsidR="0060651A" w:rsidRPr="00CA32E2">
        <w:rPr>
          <w:lang w:val="en-US"/>
        </w:rPr>
        <w:tab/>
      </w:r>
      <w:r w:rsidR="0060651A" w:rsidRPr="00CA32E2">
        <w:rPr>
          <w:lang w:val="en-US"/>
        </w:rPr>
        <w:tab/>
        <w:t xml:space="preserve">EAB </w:t>
      </w:r>
      <w:r w:rsidR="009F51AC" w:rsidRPr="00CA32E2">
        <w:rPr>
          <w:lang w:val="en-US"/>
        </w:rPr>
        <w:t>Object</w:t>
      </w:r>
      <w:r w:rsidR="0060651A" w:rsidRPr="00CA32E2">
        <w:rPr>
          <w:lang w:val="en-US"/>
        </w:rPr>
        <w:t xml:space="preserve"> Controller</w:t>
      </w:r>
      <w:r w:rsidR="0060651A" w:rsidRPr="00CA32E2">
        <w:rPr>
          <w:lang w:val="en-US"/>
        </w:rPr>
        <w:br/>
      </w:r>
      <w:r w:rsidR="0060651A" w:rsidRPr="00CA32E2">
        <w:rPr>
          <w:lang w:val="en-US"/>
        </w:rPr>
        <w:tab/>
      </w:r>
      <w:r w:rsidR="0060651A" w:rsidRPr="00CA32E2">
        <w:rPr>
          <w:lang w:val="en-US"/>
        </w:rPr>
        <w:tab/>
        <w:t>EAC Game Controller</w:t>
      </w:r>
      <w:r w:rsidR="0060651A" w:rsidRPr="00CA32E2">
        <w:rPr>
          <w:lang w:val="en-US"/>
        </w:rPr>
        <w:br/>
      </w:r>
      <w:r w:rsidR="0060651A" w:rsidRPr="00CA32E2">
        <w:rPr>
          <w:lang w:val="en-US"/>
        </w:rPr>
        <w:tab/>
      </w:r>
      <w:r w:rsidR="0060651A" w:rsidRPr="00CA32E2">
        <w:rPr>
          <w:lang w:val="en-US"/>
        </w:rPr>
        <w:tab/>
        <w:t>EAD Menu Controller</w:t>
      </w:r>
      <w:r w:rsidR="0060651A" w:rsidRPr="00CA32E2">
        <w:rPr>
          <w:lang w:val="en-US"/>
        </w:rPr>
        <w:br/>
      </w:r>
      <w:r w:rsidR="0060651A" w:rsidRPr="00CA32E2">
        <w:rPr>
          <w:lang w:val="en-US"/>
        </w:rPr>
        <w:tab/>
        <w:t>EB Application</w:t>
      </w:r>
      <w:r w:rsidR="0060651A" w:rsidRPr="00CA32E2">
        <w:rPr>
          <w:lang w:val="en-US"/>
        </w:rPr>
        <w:br/>
      </w:r>
      <w:r w:rsidR="0060651A" w:rsidRPr="0060651A">
        <w:rPr>
          <w:lang w:val="en-US"/>
        </w:rPr>
        <w:tab/>
      </w:r>
      <w:r w:rsidR="0060651A" w:rsidRPr="0060651A">
        <w:rPr>
          <w:lang w:val="en-US"/>
        </w:rPr>
        <w:tab/>
      </w:r>
      <w:r w:rsidR="0060651A" w:rsidRPr="00CA32E2">
        <w:rPr>
          <w:lang w:val="en-US"/>
        </w:rPr>
        <w:t>EBA Main Controller</w:t>
      </w:r>
      <w:r w:rsidR="0060651A" w:rsidRPr="00CA32E2">
        <w:rPr>
          <w:lang w:val="en-US"/>
        </w:rPr>
        <w:br/>
      </w:r>
      <w:r w:rsidR="0060651A" w:rsidRPr="00CA32E2">
        <w:rPr>
          <w:lang w:val="en-US"/>
        </w:rPr>
        <w:tab/>
        <w:t>EC User I</w:t>
      </w:r>
      <w:r w:rsidR="0060651A">
        <w:rPr>
          <w:lang w:val="en-US"/>
        </w:rPr>
        <w:t>nterface</w:t>
      </w:r>
      <w:r w:rsidR="0060651A" w:rsidRPr="0060651A">
        <w:rPr>
          <w:lang w:val="en-US"/>
        </w:rPr>
        <w:br/>
      </w:r>
      <w:r w:rsidR="0060651A" w:rsidRPr="0060651A">
        <w:rPr>
          <w:lang w:val="en-US"/>
        </w:rPr>
        <w:tab/>
      </w:r>
      <w:r w:rsidR="0060651A" w:rsidRPr="0060651A">
        <w:rPr>
          <w:lang w:val="en-US"/>
        </w:rPr>
        <w:tab/>
        <w:t>ECA Rendering</w:t>
      </w:r>
      <w:r w:rsidR="0060651A" w:rsidRPr="00CA32E2">
        <w:rPr>
          <w:lang w:val="en-US"/>
        </w:rPr>
        <w:br/>
      </w:r>
      <w:r w:rsidR="0060651A" w:rsidRPr="00CA32E2">
        <w:rPr>
          <w:lang w:val="en-US"/>
        </w:rPr>
        <w:tab/>
        <w:t>ED Tech. Services</w:t>
      </w:r>
      <w:r w:rsidR="0060651A" w:rsidRPr="00CA32E2">
        <w:rPr>
          <w:lang w:val="en-US"/>
        </w:rPr>
        <w:br/>
      </w:r>
      <w:r w:rsidR="0060651A" w:rsidRPr="00CA32E2">
        <w:rPr>
          <w:lang w:val="en-US"/>
        </w:rPr>
        <w:tab/>
      </w:r>
      <w:r w:rsidR="0060651A" w:rsidRPr="00CA32E2">
        <w:rPr>
          <w:lang w:val="en-US"/>
        </w:rPr>
        <w:tab/>
        <w:t xml:space="preserve">EDA </w:t>
      </w:r>
      <w:r w:rsidR="009F51AC" w:rsidRPr="00CA32E2">
        <w:rPr>
          <w:lang w:val="en-US"/>
        </w:rPr>
        <w:t>Persistence</w:t>
      </w:r>
      <w:r w:rsidR="0060651A" w:rsidRPr="00CA32E2">
        <w:rPr>
          <w:lang w:val="en-US"/>
        </w:rPr>
        <w:br/>
      </w:r>
      <w:r w:rsidR="0060651A" w:rsidRPr="00CA32E2">
        <w:rPr>
          <w:lang w:val="en-US"/>
        </w:rPr>
        <w:tab/>
      </w:r>
      <w:r w:rsidR="0060651A" w:rsidRPr="00CA32E2">
        <w:rPr>
          <w:lang w:val="en-US"/>
        </w:rPr>
        <w:tab/>
      </w:r>
      <w:r w:rsidR="0060651A" w:rsidRPr="00CA32E2">
        <w:rPr>
          <w:lang w:val="en-US"/>
        </w:rPr>
        <w:tab/>
        <w:t>EDAA Level</w:t>
      </w:r>
      <w:r w:rsidR="0060651A" w:rsidRPr="00CA32E2">
        <w:rPr>
          <w:lang w:val="en-US"/>
        </w:rPr>
        <w:br/>
      </w:r>
      <w:r w:rsidR="0060651A" w:rsidRPr="00CA32E2">
        <w:rPr>
          <w:lang w:val="en-US"/>
        </w:rPr>
        <w:tab/>
      </w:r>
      <w:r w:rsidR="0060651A" w:rsidRPr="00CA32E2">
        <w:rPr>
          <w:lang w:val="en-US"/>
        </w:rPr>
        <w:tab/>
      </w:r>
      <w:r w:rsidR="0060651A" w:rsidRPr="00CA32E2">
        <w:rPr>
          <w:lang w:val="en-US"/>
        </w:rPr>
        <w:tab/>
        <w:t>EDAB</w:t>
      </w:r>
      <w:r w:rsidR="0060651A">
        <w:rPr>
          <w:lang w:val="en-US"/>
        </w:rPr>
        <w:t xml:space="preserve"> </w:t>
      </w:r>
      <w:proofErr w:type="spellStart"/>
      <w:r w:rsidR="0060651A">
        <w:rPr>
          <w:lang w:val="en-US"/>
        </w:rPr>
        <w:t>Use</w:t>
      </w:r>
      <w:bookmarkStart w:id="0" w:name="_GoBack"/>
      <w:bookmarkEnd w:id="0"/>
      <w:r w:rsidR="0060651A">
        <w:rPr>
          <w:lang w:val="en-US"/>
        </w:rPr>
        <w:t>rinfo</w:t>
      </w:r>
      <w:proofErr w:type="spellEnd"/>
      <w:r w:rsidR="0060651A" w:rsidRPr="00CA32E2">
        <w:rPr>
          <w:lang w:val="en-US"/>
        </w:rPr>
        <w:br/>
      </w:r>
      <w:r w:rsidR="0060651A" w:rsidRPr="00CA32E2">
        <w:rPr>
          <w:lang w:val="en-US"/>
        </w:rPr>
        <w:tab/>
      </w:r>
      <w:r w:rsidR="0060651A" w:rsidRPr="00CA32E2">
        <w:rPr>
          <w:lang w:val="en-US"/>
        </w:rPr>
        <w:tab/>
      </w:r>
      <w:r w:rsidR="0060651A" w:rsidRPr="00CA32E2">
        <w:rPr>
          <w:lang w:val="en-US"/>
        </w:rPr>
        <w:tab/>
        <w:t>EDAC</w:t>
      </w:r>
      <w:r w:rsidR="0060651A">
        <w:rPr>
          <w:lang w:val="en-US"/>
        </w:rPr>
        <w:t xml:space="preserve"> </w:t>
      </w:r>
      <w:proofErr w:type="spellStart"/>
      <w:r w:rsidR="0060651A">
        <w:rPr>
          <w:lang w:val="en-US"/>
        </w:rPr>
        <w:t>Userconfig</w:t>
      </w:r>
      <w:proofErr w:type="spellEnd"/>
    </w:p>
    <w:p w14:paraId="150138F9" w14:textId="77777777" w:rsidR="00075EA3" w:rsidRPr="009F51AC" w:rsidRDefault="00075EA3">
      <w:pPr>
        <w:rPr>
          <w:b/>
          <w:lang w:val="en-US"/>
        </w:rPr>
      </w:pPr>
      <w:r w:rsidRPr="009F51AC">
        <w:rPr>
          <w:b/>
          <w:lang w:val="en-US"/>
        </w:rPr>
        <w:t>F Evaluation und Test</w:t>
      </w:r>
    </w:p>
    <w:p w14:paraId="1FFCC2E7" w14:textId="77777777" w:rsidR="00FB02E0" w:rsidRPr="004C5D43" w:rsidRDefault="00075EA3" w:rsidP="000D7655">
      <w:pPr>
        <w:rPr>
          <w:b/>
        </w:rPr>
        <w:sectPr w:rsidR="00FB02E0" w:rsidRPr="004C5D43" w:rsidSect="00CA32E2">
          <w:type w:val="continuous"/>
          <w:pgSz w:w="11906" w:h="16838"/>
          <w:pgMar w:top="1417" w:right="1417" w:bottom="1134" w:left="1417" w:header="708" w:footer="708" w:gutter="0"/>
          <w:cols w:num="2" w:space="708"/>
          <w:docGrid w:linePitch="360"/>
        </w:sectPr>
      </w:pPr>
      <w:r w:rsidRPr="004C5D43">
        <w:rPr>
          <w:b/>
        </w:rPr>
        <w:t>G Auslieferung</w:t>
      </w:r>
    </w:p>
    <w:p w14:paraId="6BE968AE" w14:textId="50490408" w:rsidR="0060651A" w:rsidRPr="004C5D43" w:rsidRDefault="0060651A">
      <w:pPr>
        <w:rPr>
          <w:b/>
        </w:rPr>
      </w:pPr>
    </w:p>
    <w:p w14:paraId="1298464A" w14:textId="77777777" w:rsidR="00E5102F" w:rsidRPr="004C5D43" w:rsidRDefault="00E5102F">
      <w:pPr>
        <w:sectPr w:rsidR="00E5102F" w:rsidRPr="004C5D43" w:rsidSect="00FB02E0">
          <w:type w:val="continuous"/>
          <w:pgSz w:w="11906" w:h="16838"/>
          <w:pgMar w:top="1417" w:right="1417" w:bottom="1134" w:left="1417" w:header="708" w:footer="708" w:gutter="0"/>
          <w:cols w:space="708"/>
          <w:docGrid w:linePitch="360"/>
        </w:sectPr>
      </w:pPr>
    </w:p>
    <w:p w14:paraId="19FC0E70" w14:textId="71E6C001" w:rsidR="00942D46" w:rsidRDefault="00985A23" w:rsidP="00942D46">
      <w:pPr>
        <w:pStyle w:val="Heading2"/>
      </w:pPr>
      <w: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1081"/>
        <w:gridCol w:w="980"/>
        <w:gridCol w:w="980"/>
        <w:gridCol w:w="980"/>
        <w:gridCol w:w="980"/>
        <w:gridCol w:w="1063"/>
        <w:gridCol w:w="607"/>
      </w:tblGrid>
      <w:tr w:rsidR="006F3585" w:rsidRPr="006F3585" w14:paraId="5D1CB95B" w14:textId="77777777" w:rsidTr="006F3585">
        <w:trPr>
          <w:trHeight w:val="300"/>
        </w:trPr>
        <w:tc>
          <w:tcPr>
            <w:tcW w:w="1260" w:type="dxa"/>
            <w:tcBorders>
              <w:top w:val="nil"/>
              <w:left w:val="nil"/>
              <w:bottom w:val="nil"/>
              <w:right w:val="nil"/>
            </w:tcBorders>
            <w:shd w:val="clear" w:color="auto" w:fill="auto"/>
            <w:noWrap/>
            <w:vAlign w:val="bottom"/>
            <w:hideMark/>
          </w:tcPr>
          <w:p w14:paraId="330BBC5A"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644591A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5BF2708A"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7ED43E0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2F5CF2A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1BD5D59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75701BC1"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68E5BEC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50D41E3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7498534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12C0FF6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1112D615"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1AAB97E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43F0570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7648ACD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867E6AA" w14:textId="77777777" w:rsidTr="006F3585">
        <w:trPr>
          <w:trHeight w:val="300"/>
        </w:trPr>
        <w:tc>
          <w:tcPr>
            <w:tcW w:w="1260" w:type="dxa"/>
            <w:tcBorders>
              <w:top w:val="nil"/>
              <w:left w:val="nil"/>
              <w:bottom w:val="nil"/>
              <w:right w:val="nil"/>
            </w:tcBorders>
            <w:shd w:val="clear" w:color="auto" w:fill="auto"/>
            <w:noWrap/>
            <w:vAlign w:val="bottom"/>
            <w:hideMark/>
          </w:tcPr>
          <w:p w14:paraId="31FFC9E0"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3CF06CD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6E8C6578"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Inception</w:t>
            </w:r>
            <w:proofErr w:type="spellEnd"/>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B1DA5FB"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5B754B8C"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Construction</w:t>
            </w:r>
            <w:proofErr w:type="spellEnd"/>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DE030F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CC47922"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31C4F7A3" w14:textId="77777777" w:rsidTr="006F3585">
        <w:trPr>
          <w:trHeight w:val="300"/>
        </w:trPr>
        <w:tc>
          <w:tcPr>
            <w:tcW w:w="1260" w:type="dxa"/>
            <w:tcBorders>
              <w:top w:val="nil"/>
              <w:left w:val="nil"/>
              <w:bottom w:val="nil"/>
              <w:right w:val="nil"/>
            </w:tcBorders>
            <w:shd w:val="clear" w:color="auto" w:fill="auto"/>
            <w:noWrap/>
            <w:vAlign w:val="bottom"/>
            <w:hideMark/>
          </w:tcPr>
          <w:p w14:paraId="4508F56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3BA5A3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1F22B6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11AD4B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023753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2B550252"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746CBD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7207F9C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37076546"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0875914" w14:textId="77777777" w:rsidTr="006F3585">
        <w:trPr>
          <w:trHeight w:val="300"/>
        </w:trPr>
        <w:tc>
          <w:tcPr>
            <w:tcW w:w="1260" w:type="dxa"/>
            <w:tcBorders>
              <w:top w:val="nil"/>
              <w:left w:val="nil"/>
              <w:bottom w:val="nil"/>
              <w:right w:val="nil"/>
            </w:tcBorders>
            <w:shd w:val="clear" w:color="auto" w:fill="auto"/>
            <w:noWrap/>
            <w:vAlign w:val="bottom"/>
            <w:hideMark/>
          </w:tcPr>
          <w:p w14:paraId="6C5CED72"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0E285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6E2DC00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C2BEDF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6C55ADB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DF554B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 EAC</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7BFBC3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C, EDAA, F</w:t>
            </w:r>
          </w:p>
        </w:tc>
        <w:tc>
          <w:tcPr>
            <w:tcW w:w="980" w:type="dxa"/>
            <w:tcBorders>
              <w:top w:val="nil"/>
              <w:left w:val="nil"/>
              <w:bottom w:val="single" w:sz="4" w:space="0" w:color="auto"/>
              <w:right w:val="single" w:sz="12" w:space="0" w:color="auto"/>
            </w:tcBorders>
            <w:shd w:val="clear" w:color="000000" w:fill="D9D9D9"/>
            <w:noWrap/>
            <w:vAlign w:val="center"/>
            <w:hideMark/>
          </w:tcPr>
          <w:p w14:paraId="51A515C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45412DD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317C509" w14:textId="77777777" w:rsidTr="006F3585">
        <w:trPr>
          <w:trHeight w:val="300"/>
        </w:trPr>
        <w:tc>
          <w:tcPr>
            <w:tcW w:w="1260" w:type="dxa"/>
            <w:tcBorders>
              <w:top w:val="nil"/>
              <w:left w:val="nil"/>
              <w:bottom w:val="nil"/>
              <w:right w:val="nil"/>
            </w:tcBorders>
            <w:shd w:val="clear" w:color="auto" w:fill="auto"/>
            <w:noWrap/>
            <w:vAlign w:val="bottom"/>
            <w:hideMark/>
          </w:tcPr>
          <w:p w14:paraId="13715046"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D21589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3502D1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35DE80A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3F97FF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5AE677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0EC51AED" w14:textId="24A89352" w:rsidR="006F3585" w:rsidRPr="00CA32E2" w:rsidRDefault="006F3585" w:rsidP="006F3585">
            <w:pPr>
              <w:spacing w:after="0" w:line="240" w:lineRule="auto"/>
              <w:jc w:val="center"/>
              <w:rPr>
                <w:rFonts w:eastAsia="Times New Roman" w:cs="Times New Roman"/>
                <w:b/>
                <w:color w:val="000000"/>
                <w:lang w:eastAsia="de-CH"/>
              </w:rPr>
            </w:pPr>
          </w:p>
        </w:tc>
        <w:tc>
          <w:tcPr>
            <w:tcW w:w="980" w:type="dxa"/>
            <w:tcBorders>
              <w:top w:val="nil"/>
              <w:left w:val="nil"/>
              <w:bottom w:val="single" w:sz="4" w:space="0" w:color="auto"/>
              <w:right w:val="single" w:sz="12" w:space="0" w:color="auto"/>
            </w:tcBorders>
            <w:shd w:val="diagStripe" w:color="000000" w:fill="FFFFFF"/>
            <w:noWrap/>
            <w:vAlign w:val="center"/>
            <w:hideMark/>
          </w:tcPr>
          <w:p w14:paraId="3AA6BAE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295C4034"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5BD8AF0" w14:textId="77777777" w:rsidTr="006F3585">
        <w:trPr>
          <w:trHeight w:val="300"/>
        </w:trPr>
        <w:tc>
          <w:tcPr>
            <w:tcW w:w="1260" w:type="dxa"/>
            <w:tcBorders>
              <w:top w:val="nil"/>
              <w:left w:val="nil"/>
              <w:bottom w:val="nil"/>
              <w:right w:val="nil"/>
            </w:tcBorders>
            <w:shd w:val="clear" w:color="auto" w:fill="auto"/>
            <w:noWrap/>
            <w:vAlign w:val="bottom"/>
            <w:hideMark/>
          </w:tcPr>
          <w:p w14:paraId="51EEC24F"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4FA13AF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775F457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1CF96B4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7957CB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D,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CDDCD2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xml:space="preserve">EAB, EDAB, EDA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414EB4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B; EDAB, EDAC, F</w:t>
            </w:r>
          </w:p>
        </w:tc>
        <w:tc>
          <w:tcPr>
            <w:tcW w:w="980" w:type="dxa"/>
            <w:tcBorders>
              <w:top w:val="nil"/>
              <w:left w:val="nil"/>
              <w:bottom w:val="single" w:sz="4" w:space="0" w:color="auto"/>
              <w:right w:val="single" w:sz="12" w:space="0" w:color="auto"/>
            </w:tcBorders>
            <w:shd w:val="clear" w:color="000000" w:fill="D9D9D9"/>
            <w:noWrap/>
            <w:vAlign w:val="center"/>
            <w:hideMark/>
          </w:tcPr>
          <w:p w14:paraId="4192B18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33B22EE3"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227D735E" w14:textId="77777777" w:rsidTr="006F3585">
        <w:trPr>
          <w:trHeight w:val="300"/>
        </w:trPr>
        <w:tc>
          <w:tcPr>
            <w:tcW w:w="1260" w:type="dxa"/>
            <w:tcBorders>
              <w:top w:val="nil"/>
              <w:left w:val="nil"/>
              <w:bottom w:val="nil"/>
              <w:right w:val="nil"/>
            </w:tcBorders>
            <w:shd w:val="clear" w:color="auto" w:fill="auto"/>
            <w:noWrap/>
            <w:vAlign w:val="bottom"/>
            <w:hideMark/>
          </w:tcPr>
          <w:p w14:paraId="6387F62C"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1FBDFC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6C4E7C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2AFC9B5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7DFBDC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A, E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1D807A7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BA, ECA,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4E64A9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CA,EDAA, F</w:t>
            </w:r>
          </w:p>
        </w:tc>
        <w:tc>
          <w:tcPr>
            <w:tcW w:w="980" w:type="dxa"/>
            <w:tcBorders>
              <w:top w:val="nil"/>
              <w:left w:val="nil"/>
              <w:bottom w:val="single" w:sz="4" w:space="0" w:color="auto"/>
              <w:right w:val="single" w:sz="12" w:space="0" w:color="auto"/>
            </w:tcBorders>
            <w:shd w:val="clear" w:color="000000" w:fill="FFFFFF"/>
            <w:noWrap/>
            <w:vAlign w:val="center"/>
            <w:hideMark/>
          </w:tcPr>
          <w:p w14:paraId="71C97C1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9AB7A3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A063149" w14:textId="77777777" w:rsidTr="006F3585">
        <w:trPr>
          <w:trHeight w:val="300"/>
        </w:trPr>
        <w:tc>
          <w:tcPr>
            <w:tcW w:w="1260" w:type="dxa"/>
            <w:tcBorders>
              <w:top w:val="nil"/>
              <w:left w:val="nil"/>
              <w:bottom w:val="nil"/>
              <w:right w:val="nil"/>
            </w:tcBorders>
            <w:shd w:val="clear" w:color="auto" w:fill="auto"/>
            <w:noWrap/>
            <w:vAlign w:val="bottom"/>
            <w:hideMark/>
          </w:tcPr>
          <w:p w14:paraId="41BFA4A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701B994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DD3AB4E"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C5FB4D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2EAA60E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95501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2D17DAE0"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07347F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3FC8CA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AAC500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F86542A"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2F57974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E52D488"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5AB05486"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39A780D5"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6C580CE" w14:textId="77777777" w:rsidTr="006F3585">
        <w:trPr>
          <w:trHeight w:val="300"/>
        </w:trPr>
        <w:tc>
          <w:tcPr>
            <w:tcW w:w="1260" w:type="dxa"/>
            <w:tcBorders>
              <w:top w:val="nil"/>
              <w:left w:val="nil"/>
              <w:bottom w:val="nil"/>
              <w:right w:val="nil"/>
            </w:tcBorders>
            <w:shd w:val="clear" w:color="auto" w:fill="auto"/>
            <w:noWrap/>
            <w:vAlign w:val="bottom"/>
            <w:hideMark/>
          </w:tcPr>
          <w:p w14:paraId="0A9DA96B"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5D7936ED"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E3CFFC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52C9143"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29CDA4BD"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135A1A1"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1867575"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6E54C66B"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54CEA8F"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CF5B2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7E97E0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3395951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C862B97"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2430039"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2F6C3F4F"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D5134CB" w14:textId="77777777" w:rsidTr="006F3585">
        <w:trPr>
          <w:trHeight w:val="300"/>
        </w:trPr>
        <w:tc>
          <w:tcPr>
            <w:tcW w:w="1260" w:type="dxa"/>
            <w:tcBorders>
              <w:top w:val="nil"/>
              <w:left w:val="nil"/>
              <w:bottom w:val="nil"/>
              <w:right w:val="nil"/>
            </w:tcBorders>
            <w:shd w:val="clear" w:color="auto" w:fill="auto"/>
            <w:noWrap/>
            <w:vAlign w:val="bottom"/>
            <w:hideMark/>
          </w:tcPr>
          <w:p w14:paraId="41EB4723"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7A14DD8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849A9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32BF64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8934C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5F9BD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8F69F5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4C437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C6260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CAD613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7734E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545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0A9DA3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F24E73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75C6F927"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10EB7E4" w14:textId="77777777" w:rsidTr="006F3585">
        <w:trPr>
          <w:trHeight w:val="300"/>
        </w:trPr>
        <w:tc>
          <w:tcPr>
            <w:tcW w:w="5020" w:type="dxa"/>
            <w:gridSpan w:val="5"/>
            <w:tcBorders>
              <w:top w:val="nil"/>
              <w:left w:val="nil"/>
              <w:bottom w:val="nil"/>
              <w:right w:val="nil"/>
            </w:tcBorders>
            <w:shd w:val="clear" w:color="auto" w:fill="auto"/>
            <w:noWrap/>
            <w:vAlign w:val="bottom"/>
            <w:hideMark/>
          </w:tcPr>
          <w:p w14:paraId="5F6331AD"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7B75A3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6B057DB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B47B78"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2F18808" w14:textId="026A9D45"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Au</w:t>
            </w:r>
            <w:r w:rsidR="004C5D43">
              <w:rPr>
                <w:rFonts w:eastAsia="Times New Roman" w:cs="Times New Roman"/>
                <w:b/>
                <w:bCs/>
                <w:color w:val="000000"/>
                <w:lang w:eastAsia="de-CH"/>
              </w:rPr>
              <w:t>f</w:t>
            </w:r>
            <w:r w:rsidRPr="006F3585">
              <w:rPr>
                <w:rFonts w:eastAsia="Times New Roman" w:cs="Times New Roman"/>
                <w:b/>
                <w:bCs/>
                <w:color w:val="000000"/>
                <w:lang w:eastAsia="de-CH"/>
              </w:rPr>
              <w:t>wände</w:t>
            </w:r>
          </w:p>
        </w:tc>
        <w:tc>
          <w:tcPr>
            <w:tcW w:w="980" w:type="dxa"/>
            <w:tcBorders>
              <w:top w:val="nil"/>
              <w:left w:val="nil"/>
              <w:bottom w:val="nil"/>
              <w:right w:val="nil"/>
            </w:tcBorders>
            <w:shd w:val="clear" w:color="auto" w:fill="auto"/>
            <w:noWrap/>
            <w:vAlign w:val="bottom"/>
            <w:hideMark/>
          </w:tcPr>
          <w:p w14:paraId="46FC61C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4055C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27938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F52780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9D39F4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6922E8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043A629D" w14:textId="77777777" w:rsidTr="006F3585">
        <w:trPr>
          <w:trHeight w:val="300"/>
        </w:trPr>
        <w:tc>
          <w:tcPr>
            <w:tcW w:w="1260" w:type="dxa"/>
            <w:tcBorders>
              <w:top w:val="nil"/>
              <w:left w:val="nil"/>
              <w:bottom w:val="nil"/>
              <w:right w:val="nil"/>
            </w:tcBorders>
            <w:shd w:val="clear" w:color="000000" w:fill="FFFFFF"/>
            <w:noWrap/>
            <w:vAlign w:val="bottom"/>
            <w:hideMark/>
          </w:tcPr>
          <w:p w14:paraId="5CB1AC6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272FA7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A3CF9D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4A5AFE"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7F919597"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0F24C17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101E8C3C"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EF68E6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53C1A629"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105B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598A40E1"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27E7D74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otal</w:t>
            </w:r>
          </w:p>
        </w:tc>
      </w:tr>
      <w:tr w:rsidR="006F3585" w:rsidRPr="006F3585" w14:paraId="5732AB4E" w14:textId="77777777" w:rsidTr="006F3585">
        <w:trPr>
          <w:trHeight w:val="300"/>
        </w:trPr>
        <w:tc>
          <w:tcPr>
            <w:tcW w:w="1260" w:type="dxa"/>
            <w:tcBorders>
              <w:top w:val="nil"/>
              <w:left w:val="nil"/>
              <w:bottom w:val="nil"/>
              <w:right w:val="nil"/>
            </w:tcBorders>
            <w:shd w:val="clear" w:color="000000" w:fill="FFFFFF"/>
            <w:noWrap/>
            <w:vAlign w:val="bottom"/>
            <w:hideMark/>
          </w:tcPr>
          <w:p w14:paraId="4EE5CDC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6113C2E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4E28E49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1D587E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7CBCB7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Remo </w:t>
            </w:r>
            <w:proofErr w:type="spellStart"/>
            <w:r w:rsidRPr="006F3585">
              <w:rPr>
                <w:rFonts w:eastAsia="Times New Roman" w:cs="Times New Roman"/>
                <w:color w:val="000000"/>
                <w:lang w:eastAsia="de-CH"/>
              </w:rPr>
              <w:t>Höppli</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14:paraId="704860B3"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23B2AB2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185C3E2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C908E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C6667B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6FA6D33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E01D4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4</w:t>
            </w:r>
          </w:p>
        </w:tc>
      </w:tr>
      <w:tr w:rsidR="006F3585" w:rsidRPr="006F3585" w14:paraId="2A926E20" w14:textId="77777777" w:rsidTr="006F3585">
        <w:trPr>
          <w:trHeight w:val="300"/>
        </w:trPr>
        <w:tc>
          <w:tcPr>
            <w:tcW w:w="1260" w:type="dxa"/>
            <w:tcBorders>
              <w:top w:val="nil"/>
              <w:left w:val="nil"/>
              <w:bottom w:val="nil"/>
              <w:right w:val="nil"/>
            </w:tcBorders>
            <w:shd w:val="clear" w:color="000000" w:fill="FFFFFF"/>
            <w:noWrap/>
            <w:vAlign w:val="bottom"/>
            <w:hideMark/>
          </w:tcPr>
          <w:p w14:paraId="4DE2C2A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0F52490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62C93D0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5D3736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2A2F90E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Yacine</w:t>
            </w:r>
            <w:proofErr w:type="spellEnd"/>
            <w:r w:rsidRPr="006F3585">
              <w:rPr>
                <w:rFonts w:eastAsia="Times New Roman" w:cs="Times New Roman"/>
                <w:color w:val="000000"/>
                <w:lang w:eastAsia="de-CH"/>
              </w:rPr>
              <w:t xml:space="preserve"> </w:t>
            </w:r>
            <w:proofErr w:type="spellStart"/>
            <w:r w:rsidRPr="006F3585">
              <w:rPr>
                <w:rFonts w:eastAsia="Times New Roman" w:cs="Times New Roman"/>
                <w:color w:val="000000"/>
                <w:lang w:eastAsia="de-CH"/>
              </w:rPr>
              <w:t>Mekesser</w:t>
            </w:r>
            <w:proofErr w:type="spellEnd"/>
          </w:p>
        </w:tc>
        <w:tc>
          <w:tcPr>
            <w:tcW w:w="980" w:type="dxa"/>
            <w:tcBorders>
              <w:top w:val="nil"/>
              <w:left w:val="nil"/>
              <w:bottom w:val="single" w:sz="4" w:space="0" w:color="auto"/>
              <w:right w:val="single" w:sz="4" w:space="0" w:color="auto"/>
            </w:tcBorders>
            <w:shd w:val="clear" w:color="000000" w:fill="D9D9D9"/>
            <w:noWrap/>
            <w:vAlign w:val="bottom"/>
            <w:hideMark/>
          </w:tcPr>
          <w:p w14:paraId="7DD67BD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285A522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2C0E9B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475E34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041EA32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2666EB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5568A5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6</w:t>
            </w:r>
          </w:p>
        </w:tc>
      </w:tr>
      <w:tr w:rsidR="006F3585" w:rsidRPr="006F3585" w14:paraId="23A1C335" w14:textId="77777777" w:rsidTr="006F3585">
        <w:trPr>
          <w:trHeight w:val="300"/>
        </w:trPr>
        <w:tc>
          <w:tcPr>
            <w:tcW w:w="1260" w:type="dxa"/>
            <w:tcBorders>
              <w:top w:val="nil"/>
              <w:left w:val="nil"/>
              <w:bottom w:val="nil"/>
              <w:right w:val="nil"/>
            </w:tcBorders>
            <w:shd w:val="clear" w:color="000000" w:fill="FFFFFF"/>
            <w:noWrap/>
            <w:vAlign w:val="bottom"/>
            <w:hideMark/>
          </w:tcPr>
          <w:p w14:paraId="4E97846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25BE9DB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1CB611F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0FDCBE7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283FE3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3CBBC6FD"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0ACDB74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10FD9A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6C2A788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345EE35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3744EDE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A679A9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1BFCE3B6" w14:textId="77777777" w:rsidTr="006F3585">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0FCA9EE0"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6B3DA9F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7ADC0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Emily </w:t>
            </w:r>
            <w:proofErr w:type="spellStart"/>
            <w:r w:rsidRPr="006F3585">
              <w:rPr>
                <w:rFonts w:eastAsia="Times New Roman" w:cs="Times New Roman"/>
                <w:color w:val="000000"/>
                <w:lang w:eastAsia="de-CH"/>
              </w:rPr>
              <w:t>Wangler</w:t>
            </w:r>
            <w:proofErr w:type="spellEnd"/>
          </w:p>
        </w:tc>
        <w:tc>
          <w:tcPr>
            <w:tcW w:w="980" w:type="dxa"/>
            <w:tcBorders>
              <w:top w:val="nil"/>
              <w:left w:val="nil"/>
              <w:bottom w:val="nil"/>
              <w:right w:val="single" w:sz="4" w:space="0" w:color="auto"/>
            </w:tcBorders>
            <w:shd w:val="clear" w:color="000000" w:fill="D9D9D9"/>
            <w:noWrap/>
            <w:vAlign w:val="bottom"/>
            <w:hideMark/>
          </w:tcPr>
          <w:p w14:paraId="1FBBAD8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7DFBDF2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42AD3C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AE4B66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337644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7F0F4BE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08E032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22CA714F" w14:textId="77777777" w:rsidTr="006F3585">
        <w:trPr>
          <w:trHeight w:val="330"/>
        </w:trPr>
        <w:tc>
          <w:tcPr>
            <w:tcW w:w="1260" w:type="dxa"/>
            <w:tcBorders>
              <w:top w:val="nil"/>
              <w:left w:val="nil"/>
              <w:bottom w:val="nil"/>
              <w:right w:val="nil"/>
            </w:tcBorders>
            <w:shd w:val="clear" w:color="000000" w:fill="FFFFFF"/>
            <w:noWrap/>
            <w:vAlign w:val="bottom"/>
            <w:hideMark/>
          </w:tcPr>
          <w:p w14:paraId="4FB886D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51A027A"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Incep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01DE05C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3D8F3AF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AD4FF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84C5BB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4678DA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53B29B3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5F9220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19B8EAF"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7BD9A2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0FCEB39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07CB716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90</w:t>
            </w:r>
          </w:p>
        </w:tc>
      </w:tr>
      <w:tr w:rsidR="006F3585" w:rsidRPr="006F3585" w14:paraId="765BBAC1" w14:textId="77777777" w:rsidTr="006F3585">
        <w:trPr>
          <w:trHeight w:val="315"/>
        </w:trPr>
        <w:tc>
          <w:tcPr>
            <w:tcW w:w="1260" w:type="dxa"/>
            <w:tcBorders>
              <w:top w:val="nil"/>
              <w:left w:val="nil"/>
              <w:bottom w:val="nil"/>
              <w:right w:val="nil"/>
            </w:tcBorders>
            <w:shd w:val="clear" w:color="000000" w:fill="FFFFFF"/>
            <w:noWrap/>
            <w:vAlign w:val="bottom"/>
            <w:hideMark/>
          </w:tcPr>
          <w:p w14:paraId="4B69A4F6"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2EEA533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E87941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6248FCC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516A15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80C7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42781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E04C106"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6DDA6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603F04"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235E4CB4"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73B15D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00</w:t>
            </w:r>
          </w:p>
        </w:tc>
      </w:tr>
      <w:tr w:rsidR="006F3585" w:rsidRPr="006F3585" w14:paraId="6FE1C5BF" w14:textId="77777777" w:rsidTr="006F3585">
        <w:trPr>
          <w:trHeight w:val="315"/>
        </w:trPr>
        <w:tc>
          <w:tcPr>
            <w:tcW w:w="1260" w:type="dxa"/>
            <w:tcBorders>
              <w:top w:val="nil"/>
              <w:left w:val="nil"/>
              <w:bottom w:val="nil"/>
              <w:right w:val="nil"/>
            </w:tcBorders>
            <w:shd w:val="clear" w:color="000000" w:fill="FFFFFF"/>
            <w:noWrap/>
            <w:vAlign w:val="bottom"/>
            <w:hideMark/>
          </w:tcPr>
          <w:p w14:paraId="3818693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1B881FA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Construc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5032C22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46500B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7E517F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AD585B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C78C58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DCCE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A176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8FA1E7"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9430790"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8607B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10</w:t>
            </w:r>
          </w:p>
        </w:tc>
      </w:tr>
      <w:tr w:rsidR="006F3585" w:rsidRPr="006F3585" w14:paraId="5E5A3206" w14:textId="77777777" w:rsidTr="006F3585">
        <w:trPr>
          <w:trHeight w:val="315"/>
        </w:trPr>
        <w:tc>
          <w:tcPr>
            <w:tcW w:w="1260" w:type="dxa"/>
            <w:tcBorders>
              <w:top w:val="nil"/>
              <w:left w:val="nil"/>
              <w:bottom w:val="nil"/>
              <w:right w:val="nil"/>
            </w:tcBorders>
            <w:shd w:val="clear" w:color="auto" w:fill="auto"/>
            <w:noWrap/>
            <w:vAlign w:val="bottom"/>
            <w:hideMark/>
          </w:tcPr>
          <w:p w14:paraId="436C364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296B58C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16397DF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36A35FD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4A0FB3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ED2890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0C5A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30AD91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7A0F2"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B26505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7E4DDB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1A9397"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09CE717" w14:textId="77777777" w:rsidR="006F3585" w:rsidRPr="006F3585" w:rsidRDefault="006F3585" w:rsidP="006F3585">
            <w:pPr>
              <w:spacing w:after="0" w:line="240" w:lineRule="auto"/>
              <w:rPr>
                <w:rFonts w:eastAsia="Times New Roman" w:cs="Times New Roman"/>
                <w:color w:val="000000"/>
                <w:lang w:eastAsia="de-CH"/>
              </w:rPr>
            </w:pPr>
          </w:p>
        </w:tc>
      </w:tr>
    </w:tbl>
    <w:p w14:paraId="2F825F61" w14:textId="77777777" w:rsidR="006F3585" w:rsidRDefault="006F3585"/>
    <w:p w14:paraId="3791D478" w14:textId="77777777" w:rsidR="006F3585" w:rsidRDefault="006F3585"/>
    <w:p w14:paraId="7090DD54" w14:textId="77777777" w:rsidR="006F3585" w:rsidRDefault="006F3585"/>
    <w:p w14:paraId="77F90356" w14:textId="77777777" w:rsidR="00942D46" w:rsidRDefault="00942D46" w:rsidP="00CA32E2">
      <w:pPr>
        <w:pStyle w:val="Heading2"/>
      </w:pPr>
      <w: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Inception</w:t>
            </w:r>
            <w:proofErr w:type="spellEnd"/>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8164B9">
      <w:pPr>
        <w:pStyle w:val="Heading2"/>
      </w:pPr>
      <w:r>
        <w:br w:type="page"/>
      </w:r>
    </w:p>
    <w:p w14:paraId="543B70D9" w14:textId="4A16B8E7" w:rsidR="000370EC" w:rsidRPr="000370EC" w:rsidRDefault="002931BA" w:rsidP="00CA32E2">
      <w:pPr>
        <w:pStyle w:val="Heading2"/>
      </w:pPr>
      <w: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 xml:space="preserve">wahr-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 xml:space="preserve">WK </w:t>
            </w:r>
            <w:proofErr w:type="spellStart"/>
            <w:r w:rsidR="001059F4" w:rsidRPr="00CA32E2">
              <w:rPr>
                <w:rFonts w:eastAsia="Times New Roman" w:cs="Times New Roman"/>
                <w:b/>
                <w:color w:val="000000"/>
                <w:lang w:eastAsia="de-CH"/>
              </w:rPr>
              <w:t>Yacine</w:t>
            </w:r>
            <w:proofErr w:type="spellEnd"/>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w:t>
            </w:r>
            <w:proofErr w:type="spellStart"/>
            <w:r w:rsidR="003F5DD3">
              <w:rPr>
                <w:rFonts w:eastAsia="Times New Roman" w:cs="Times New Roman"/>
                <w:color w:val="000000"/>
                <w:lang w:eastAsia="de-CH"/>
              </w:rPr>
              <w:t>Construction</w:t>
            </w:r>
            <w:proofErr w:type="spellEnd"/>
            <w:r w:rsidR="003F5DD3">
              <w:rPr>
                <w:rFonts w:eastAsia="Times New Roman" w:cs="Times New Roman"/>
                <w:color w:val="000000"/>
                <w:lang w:eastAsia="de-CH"/>
              </w:rPr>
              <w:t xml:space="preserve">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xml:space="preserve">-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CA32E2">
      <w:pPr>
        <w:pStyle w:val="Heading2"/>
      </w:pPr>
      <w:r>
        <w:t>Besonderes</w:t>
      </w:r>
    </w:p>
    <w:p w14:paraId="7F52D1AA" w14:textId="16546A78" w:rsidR="000370EC" w:rsidRDefault="003F5DD3" w:rsidP="005D0B70">
      <w:r>
        <w:t xml:space="preserve">Das Risiko mit der Nummer 6 wird im Verlaufe des Projektes eintreten, da </w:t>
      </w:r>
      <w:proofErr w:type="spellStart"/>
      <w:r>
        <w:t>Yacine</w:t>
      </w:r>
      <w:proofErr w:type="spellEnd"/>
      <w:r>
        <w:t xml:space="preserve"> </w:t>
      </w:r>
      <w:proofErr w:type="spellStart"/>
      <w:r>
        <w:t>Mekesser</w:t>
      </w:r>
      <w:proofErr w:type="spellEnd"/>
      <w:r>
        <w:t xml:space="preserve"> vom 24.11 bis zum 12.12 in den WK (Wiederholungskurs) muss.</w:t>
      </w:r>
      <w:r>
        <w:br/>
        <w:t xml:space="preserve">Als Massnahme wurde die </w:t>
      </w:r>
      <w:proofErr w:type="spellStart"/>
      <w:r>
        <w:t>Construction</w:t>
      </w:r>
      <w:proofErr w:type="spellEnd"/>
      <w:r>
        <w:t xml:space="preserve"> Phase um eine Iteration von 2 Wochen verlängert und </w:t>
      </w:r>
      <w:r w:rsidR="002A181D">
        <w:t>die Transition Phase von 3 auf 1</w:t>
      </w:r>
      <w:r w:rsidR="00CD0EC5">
        <w:t xml:space="preserve"> Woche</w:t>
      </w:r>
      <w:r>
        <w:t xml:space="preserve"> verkürzt. Weitere Änderungen in der Personaleinplanung werden während des Projektverlaufs aktualisiert.</w:t>
      </w:r>
    </w:p>
    <w:p w14:paraId="48EE2DAA" w14:textId="77777777" w:rsidR="008164B9" w:rsidRDefault="008164B9" w:rsidP="000370EC">
      <w:pPr>
        <w:pStyle w:val="Heading2"/>
      </w:pPr>
    </w:p>
    <w:p w14:paraId="70B20031" w14:textId="77777777" w:rsidR="00846587" w:rsidRPr="00846587" w:rsidRDefault="00846587" w:rsidP="00846587"/>
    <w:p w14:paraId="01ECDD45" w14:textId="77777777" w:rsidR="000370EC" w:rsidRDefault="000370EC" w:rsidP="000370EC">
      <w:pPr>
        <w:pStyle w:val="Heading2"/>
      </w:pPr>
      <w: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 xml:space="preserve">wahr- </w:t>
            </w:r>
            <w:proofErr w:type="spellStart"/>
            <w:r w:rsidR="000370EC"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Default="001059F4" w:rsidP="00CA32E2">
      <w:pPr>
        <w:pStyle w:val="Heading1"/>
      </w:pPr>
      <w:r>
        <w:lastRenderedPageBreak/>
        <w:t>Anwendungsfälle</w:t>
      </w:r>
    </w:p>
    <w:p w14:paraId="3343BF2C" w14:textId="77777777" w:rsidR="001059F4" w:rsidRDefault="001059F4" w:rsidP="00CA32E2">
      <w:pPr>
        <w:pStyle w:val="Heading1"/>
      </w:pPr>
    </w:p>
    <w:p w14:paraId="17030DAD" w14:textId="391ED3FB" w:rsidR="001059F4" w:rsidRDefault="001059F4" w:rsidP="00CA32E2">
      <w:pPr>
        <w:pStyle w:val="Heading1"/>
      </w:pPr>
      <w:r>
        <w:t>Anwendungsfalldiagramm</w:t>
      </w:r>
    </w:p>
    <w:p w14:paraId="6EB70FA2" w14:textId="2941BD51" w:rsidR="001059F4" w:rsidRDefault="00A45E07" w:rsidP="00CA32E2">
      <w:pPr>
        <w:pStyle w:val="Heading1"/>
      </w:pPr>
      <w:r>
        <w:br w:type="page"/>
      </w:r>
      <w:r w:rsidR="009702EB">
        <w:rPr>
          <w:noProof/>
        </w:rPr>
        <w:lastRenderedPageBreak/>
        <w:pict w14:anchorId="331B0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55pt;margin-top:82.4pt;width:441.35pt;height:541.4pt;z-index:251659264;mso-position-horizontal-relative:text;mso-position-vertical-relative:text">
            <v:imagedata r:id="rId13" o:title=""/>
            <w10:wrap type="square"/>
          </v:shape>
          <o:OLEObject Type="Embed" ProgID="Visio.Drawing.15" ShapeID="_x0000_s1026" DrawAspect="Content" ObjectID="_1474718638" r:id="rId14"/>
        </w:pict>
      </w:r>
      <w:r w:rsidR="001059F4">
        <w:t>Domänenmodell</w:t>
      </w:r>
    </w:p>
    <w:p w14:paraId="7FDFB6AE" w14:textId="3FF6F388" w:rsidR="001059F4" w:rsidRDefault="001059F4" w:rsidP="00CA32E2">
      <w:pPr>
        <w:pStyle w:val="Heading1"/>
      </w:pPr>
    </w:p>
    <w:p w14:paraId="664630F7" w14:textId="77777777" w:rsidR="00A45E07" w:rsidRDefault="00A45E07">
      <w:pPr>
        <w:rPr>
          <w:rFonts w:asciiTheme="majorHAnsi" w:eastAsiaTheme="majorEastAsia" w:hAnsiTheme="majorHAnsi" w:cstheme="majorBidi"/>
          <w:b/>
          <w:bCs/>
          <w:color w:val="595959" w:themeColor="text1" w:themeTint="A6"/>
          <w:sz w:val="28"/>
          <w:szCs w:val="28"/>
        </w:rPr>
      </w:pPr>
      <w:r>
        <w:br w:type="page"/>
      </w:r>
    </w:p>
    <w:p w14:paraId="1CF11A9B" w14:textId="6F4FDFB6" w:rsidR="001059F4" w:rsidRDefault="001059F4" w:rsidP="00CA32E2">
      <w:pPr>
        <w:pStyle w:val="Heading1"/>
      </w:pPr>
      <w:r>
        <w:lastRenderedPageBreak/>
        <w:t>Erste Architektur</w:t>
      </w:r>
    </w:p>
    <w:p w14:paraId="68966866" w14:textId="77777777" w:rsidR="001059F4" w:rsidRDefault="001059F4" w:rsidP="00CA32E2">
      <w:pPr>
        <w:pStyle w:val="Heading1"/>
      </w:pPr>
    </w:p>
    <w:p w14:paraId="6635B81D" w14:textId="3383203B" w:rsidR="001059F4" w:rsidRDefault="001059F4" w:rsidP="00CA32E2">
      <w:pPr>
        <w:pStyle w:val="Heading1"/>
      </w:pPr>
      <w:r>
        <w:t>Zusätzliche Spezifikationen</w:t>
      </w:r>
    </w:p>
    <w:p w14:paraId="2B0AD496" w14:textId="77777777" w:rsidR="001059F4" w:rsidRDefault="001059F4" w:rsidP="00CA32E2">
      <w:pPr>
        <w:pStyle w:val="Heading1"/>
      </w:pPr>
    </w:p>
    <w:p w14:paraId="35E529D8" w14:textId="4A1504A3" w:rsidR="001059F4" w:rsidRDefault="001059F4" w:rsidP="00CA32E2">
      <w:pPr>
        <w:pStyle w:val="Heading1"/>
      </w:pPr>
      <w:r>
        <w:t>System-Sequenzdiagramm</w:t>
      </w:r>
    </w:p>
    <w:p w14:paraId="48784C54" w14:textId="77777777" w:rsidR="001059F4" w:rsidRDefault="001059F4" w:rsidP="00CA32E2">
      <w:pPr>
        <w:pStyle w:val="Heading1"/>
      </w:pPr>
    </w:p>
    <w:p w14:paraId="235FBE0E" w14:textId="29A55AFC" w:rsidR="001059F4" w:rsidRDefault="001059F4" w:rsidP="00CA32E2">
      <w:pPr>
        <w:pStyle w:val="Heading1"/>
      </w:pPr>
      <w:r>
        <w:t>Systemoperationen</w:t>
      </w:r>
    </w:p>
    <w:p w14:paraId="598A4C7E" w14:textId="77777777" w:rsidR="001059F4" w:rsidRDefault="001059F4" w:rsidP="00CA32E2">
      <w:pPr>
        <w:pStyle w:val="Heading1"/>
      </w:pPr>
    </w:p>
    <w:p w14:paraId="47A04DE3" w14:textId="6BD8DD39" w:rsidR="001059F4" w:rsidRPr="000B4151" w:rsidRDefault="001059F4" w:rsidP="00CA32E2">
      <w:pPr>
        <w:pStyle w:val="Heading1"/>
      </w:pPr>
      <w:r>
        <w:t>Glossar</w:t>
      </w:r>
    </w:p>
    <w:sectPr w:rsidR="001059F4" w:rsidRPr="000B4151" w:rsidSect="00C865D2">
      <w:headerReference w:type="default" r:id="rId15"/>
      <w:footerReference w:type="default" r:id="rId16"/>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906FE5" w14:textId="77777777" w:rsidR="009702EB" w:rsidRDefault="009702EB" w:rsidP="00261079">
      <w:pPr>
        <w:spacing w:after="0" w:line="240" w:lineRule="auto"/>
      </w:pPr>
      <w:r>
        <w:separator/>
      </w:r>
    </w:p>
  </w:endnote>
  <w:endnote w:type="continuationSeparator" w:id="0">
    <w:p w14:paraId="23042091" w14:textId="77777777" w:rsidR="009702EB" w:rsidRDefault="009702EB"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9F51AC">
      <w:rPr>
        <w:noProof/>
      </w:rPr>
      <w:t>1</w:t>
    </w:r>
    <w:r>
      <w:fldChar w:fldCharType="end"/>
    </w:r>
    <w:r>
      <w:t>/</w:t>
    </w:r>
    <w:fldSimple w:instr=" NUMPAGES   \* MERGEFORMAT ">
      <w:r w:rsidR="009F51AC">
        <w:rPr>
          <w:noProof/>
        </w:rPr>
        <w:t>8</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6F3585" w:rsidRDefault="006F3585" w:rsidP="00C74FE0">
    <w:pPr>
      <w:pStyle w:val="Footer"/>
      <w:tabs>
        <w:tab w:val="clear" w:pos="4536"/>
        <w:tab w:val="clear" w:pos="9072"/>
        <w:tab w:val="center" w:pos="7797"/>
        <w:tab w:val="right" w:pos="14317"/>
      </w:tabs>
    </w:pPr>
    <w:r>
      <w:tab/>
    </w:r>
    <w:r>
      <w:fldChar w:fldCharType="begin"/>
    </w:r>
    <w:r>
      <w:instrText xml:space="preserve"> PAGE   \* MERGEFORMAT </w:instrText>
    </w:r>
    <w:r>
      <w:fldChar w:fldCharType="separate"/>
    </w:r>
    <w:r w:rsidR="009F51AC">
      <w:rPr>
        <w:noProof/>
      </w:rPr>
      <w:t>5</w:t>
    </w:r>
    <w:r>
      <w:fldChar w:fldCharType="end"/>
    </w:r>
    <w:r>
      <w:t>/</w:t>
    </w:r>
    <w:fldSimple w:instr=" NUMPAGES   \* MERGEFORMAT ">
      <w:r w:rsidR="009F51AC">
        <w:rPr>
          <w:noProof/>
        </w:rPr>
        <w:t>8</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9F51AC">
      <w:rPr>
        <w:noProof/>
      </w:rPr>
      <w:t>6</w:t>
    </w:r>
    <w:r>
      <w:fldChar w:fldCharType="end"/>
    </w:r>
    <w:r>
      <w:t>/</w:t>
    </w:r>
    <w:fldSimple w:instr=" NUMPAGES   \* MERGEFORMAT ">
      <w:r w:rsidR="009F51AC">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0DBBF1" w14:textId="77777777" w:rsidR="009702EB" w:rsidRDefault="009702EB" w:rsidP="00261079">
      <w:pPr>
        <w:spacing w:after="0" w:line="240" w:lineRule="auto"/>
      </w:pPr>
      <w:r>
        <w:separator/>
      </w:r>
    </w:p>
  </w:footnote>
  <w:footnote w:type="continuationSeparator" w:id="0">
    <w:p w14:paraId="20C39F70" w14:textId="77777777" w:rsidR="009702EB" w:rsidRDefault="009702EB" w:rsidP="00261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6F3585" w:rsidRDefault="006F3585">
    <w:pPr>
      <w:pStyle w:val="Header"/>
    </w:pPr>
    <w:r>
      <w:t>Projektskizze Docker</w:t>
    </w:r>
    <w:r>
      <w:tab/>
    </w:r>
    <w:r>
      <w:tab/>
      <w:t>Gruppe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6F3585" w:rsidRDefault="006F3585" w:rsidP="00C74FE0">
    <w:pPr>
      <w:pStyle w:val="Header"/>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6F3585" w:rsidRDefault="006F3585">
    <w:pPr>
      <w:pStyle w:val="Header"/>
    </w:pPr>
    <w:r>
      <w:t>Projektskizze Docker</w:t>
    </w:r>
    <w:r>
      <w:tab/>
    </w:r>
    <w:r>
      <w:tab/>
      <w:t>Gruppe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240A9"/>
    <w:rsid w:val="00035036"/>
    <w:rsid w:val="000370EC"/>
    <w:rsid w:val="0005043B"/>
    <w:rsid w:val="00054C87"/>
    <w:rsid w:val="00075EA3"/>
    <w:rsid w:val="000964C6"/>
    <w:rsid w:val="000B4151"/>
    <w:rsid w:val="000D7655"/>
    <w:rsid w:val="000D7977"/>
    <w:rsid w:val="000E2C38"/>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A181D"/>
    <w:rsid w:val="002C1727"/>
    <w:rsid w:val="002D4B7E"/>
    <w:rsid w:val="003C784E"/>
    <w:rsid w:val="003E2611"/>
    <w:rsid w:val="003F5DD3"/>
    <w:rsid w:val="00414D6D"/>
    <w:rsid w:val="004433B2"/>
    <w:rsid w:val="00485EF2"/>
    <w:rsid w:val="004A0713"/>
    <w:rsid w:val="004B2EED"/>
    <w:rsid w:val="004B582F"/>
    <w:rsid w:val="004B5B90"/>
    <w:rsid w:val="004C4B00"/>
    <w:rsid w:val="004C5D43"/>
    <w:rsid w:val="004D6355"/>
    <w:rsid w:val="004F06B4"/>
    <w:rsid w:val="00511B01"/>
    <w:rsid w:val="00554EAC"/>
    <w:rsid w:val="0056570A"/>
    <w:rsid w:val="00584CC4"/>
    <w:rsid w:val="00597CE4"/>
    <w:rsid w:val="005D0B70"/>
    <w:rsid w:val="005D1CD2"/>
    <w:rsid w:val="005F03A9"/>
    <w:rsid w:val="00605019"/>
    <w:rsid w:val="0060651A"/>
    <w:rsid w:val="00606905"/>
    <w:rsid w:val="00652B98"/>
    <w:rsid w:val="006B1DEF"/>
    <w:rsid w:val="006B4B10"/>
    <w:rsid w:val="006D6068"/>
    <w:rsid w:val="006D700A"/>
    <w:rsid w:val="006F3585"/>
    <w:rsid w:val="006F45C2"/>
    <w:rsid w:val="00776DB3"/>
    <w:rsid w:val="00781DCF"/>
    <w:rsid w:val="00785F3A"/>
    <w:rsid w:val="00796F83"/>
    <w:rsid w:val="007A0EBC"/>
    <w:rsid w:val="007A45DA"/>
    <w:rsid w:val="007A6140"/>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02EB"/>
    <w:rsid w:val="00975DF4"/>
    <w:rsid w:val="00985A23"/>
    <w:rsid w:val="0099005C"/>
    <w:rsid w:val="009F51AC"/>
    <w:rsid w:val="00A45E07"/>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CD0EC5"/>
    <w:rsid w:val="00D33636"/>
    <w:rsid w:val="00D7656B"/>
    <w:rsid w:val="00D91F4B"/>
    <w:rsid w:val="00E33825"/>
    <w:rsid w:val="00E5102F"/>
    <w:rsid w:val="00E66845"/>
    <w:rsid w:val="00EE2067"/>
    <w:rsid w:val="00F12FAF"/>
    <w:rsid w:val="00F573B9"/>
    <w:rsid w:val="00F72062"/>
    <w:rsid w:val="00F76C21"/>
    <w:rsid w:val="00FB02E0"/>
    <w:rsid w:val="00FB05BC"/>
    <w:rsid w:val="00FD319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Zeichnu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0322D3-E54E-424F-8038-7B640709F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91</Words>
  <Characters>4988</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remo.hoeppli@outlook.com</cp:lastModifiedBy>
  <cp:revision>63</cp:revision>
  <cp:lastPrinted>2014-09-29T16:13:00Z</cp:lastPrinted>
  <dcterms:created xsi:type="dcterms:W3CDTF">2014-09-29T08:23:00Z</dcterms:created>
  <dcterms:modified xsi:type="dcterms:W3CDTF">2014-10-13T13:18:00Z</dcterms:modified>
</cp:coreProperties>
</file>